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00198" w:rsidRPr="00D7216E" w:rsidRDefault="00D7216E" w:rsidP="00800198">
      <w:pPr>
        <w:rPr>
          <w:rFonts w:ascii="Times New Roman" w:hAnsi="Times New Roman" w:cs="Times New Roman"/>
          <w:b/>
          <w:sz w:val="24"/>
        </w:rPr>
      </w:pPr>
      <w:r w:rsidRPr="00D7216E">
        <w:rPr>
          <w:rFonts w:ascii="Times New Roman" w:hAnsi="Times New Roman" w:cs="Times New Roman"/>
          <w:b/>
          <w:sz w:val="24"/>
        </w:rPr>
        <w:t>SUPPLEMENTARY DATA</w:t>
      </w:r>
    </w:p>
    <w:p w:rsidR="00800198" w:rsidRPr="00D7216E" w:rsidRDefault="00800198" w:rsidP="00D7216E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D7216E">
        <w:rPr>
          <w:rFonts w:ascii="Times New Roman" w:hAnsi="Times New Roman" w:cs="Times New Roman"/>
          <w:b/>
          <w:sz w:val="24"/>
          <w:szCs w:val="24"/>
        </w:rPr>
        <w:t xml:space="preserve">Supplemental Table 1: Model 2: Stratified Analysis </w:t>
      </w:r>
    </w:p>
    <w:tbl>
      <w:tblPr>
        <w:tblStyle w:val="PlainTable2"/>
        <w:tblW w:w="0" w:type="auto"/>
        <w:tblLook w:val="04A0" w:firstRow="1" w:lastRow="0" w:firstColumn="1" w:lastColumn="0" w:noHBand="0" w:noVBand="1"/>
      </w:tblPr>
      <w:tblGrid>
        <w:gridCol w:w="1289"/>
        <w:gridCol w:w="1400"/>
        <w:gridCol w:w="1417"/>
        <w:gridCol w:w="1418"/>
        <w:gridCol w:w="1380"/>
        <w:gridCol w:w="776"/>
        <w:gridCol w:w="1336"/>
      </w:tblGrid>
      <w:tr w:rsidR="00800198" w:rsidRPr="00D7216E" w:rsidTr="00D721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9" w:type="dxa"/>
          </w:tcPr>
          <w:p w:rsidR="00800198" w:rsidRPr="00D7216E" w:rsidRDefault="00800198" w:rsidP="00D7216E">
            <w:pPr>
              <w:spacing w:line="48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140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Q2</w:t>
            </w:r>
          </w:p>
        </w:tc>
        <w:tc>
          <w:tcPr>
            <w:tcW w:w="1417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Q3</w:t>
            </w:r>
          </w:p>
        </w:tc>
        <w:tc>
          <w:tcPr>
            <w:tcW w:w="1418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Q4</w:t>
            </w:r>
          </w:p>
        </w:tc>
        <w:tc>
          <w:tcPr>
            <w:tcW w:w="138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Q5</w:t>
            </w:r>
          </w:p>
        </w:tc>
        <w:tc>
          <w:tcPr>
            <w:tcW w:w="776" w:type="dxa"/>
          </w:tcPr>
          <w:p w:rsidR="00800198" w:rsidRPr="00D7216E" w:rsidRDefault="00800198" w:rsidP="00D7216E">
            <w:pPr>
              <w:spacing w:line="48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P for trend</w:t>
            </w:r>
          </w:p>
        </w:tc>
        <w:tc>
          <w:tcPr>
            <w:tcW w:w="1336" w:type="dxa"/>
          </w:tcPr>
          <w:p w:rsidR="00800198" w:rsidRPr="00D7216E" w:rsidRDefault="00800198" w:rsidP="00D7216E">
            <w:pPr>
              <w:spacing w:line="48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P for interaction</w:t>
            </w:r>
          </w:p>
        </w:tc>
      </w:tr>
      <w:tr w:rsidR="00800198" w:rsidRPr="00D7216E" w:rsidTr="00D721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9" w:type="dxa"/>
          </w:tcPr>
          <w:p w:rsidR="00800198" w:rsidRPr="00D7216E" w:rsidRDefault="00800198" w:rsidP="00D7216E">
            <w:pPr>
              <w:spacing w:line="48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Non-smoker</w:t>
            </w:r>
          </w:p>
        </w:tc>
        <w:tc>
          <w:tcPr>
            <w:tcW w:w="140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0.95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82, 1.11)</w:t>
            </w:r>
          </w:p>
        </w:tc>
        <w:tc>
          <w:tcPr>
            <w:tcW w:w="1417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0.90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77, 1.05)</w:t>
            </w:r>
          </w:p>
        </w:tc>
        <w:tc>
          <w:tcPr>
            <w:tcW w:w="1418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05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91, 1.23)</w:t>
            </w:r>
          </w:p>
        </w:tc>
        <w:tc>
          <w:tcPr>
            <w:tcW w:w="138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02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87, 1.19)</w:t>
            </w:r>
          </w:p>
        </w:tc>
        <w:tc>
          <w:tcPr>
            <w:tcW w:w="776" w:type="dxa"/>
          </w:tcPr>
          <w:p w:rsidR="00800198" w:rsidRPr="00D7216E" w:rsidRDefault="00800198" w:rsidP="00D7216E">
            <w:pPr>
              <w:spacing w:line="48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0.43</w:t>
            </w:r>
          </w:p>
        </w:tc>
        <w:tc>
          <w:tcPr>
            <w:tcW w:w="1336" w:type="dxa"/>
            <w:vMerge w:val="restart"/>
          </w:tcPr>
          <w:p w:rsidR="00800198" w:rsidRPr="00D7216E" w:rsidRDefault="00800198" w:rsidP="00D7216E">
            <w:pPr>
              <w:spacing w:line="48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0.83</w:t>
            </w:r>
          </w:p>
        </w:tc>
      </w:tr>
      <w:tr w:rsidR="00800198" w:rsidRPr="00D7216E" w:rsidTr="00D721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9" w:type="dxa"/>
          </w:tcPr>
          <w:p w:rsidR="00800198" w:rsidRPr="00D7216E" w:rsidRDefault="00800198" w:rsidP="00D7216E">
            <w:pPr>
              <w:spacing w:line="48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Smoker</w:t>
            </w:r>
          </w:p>
        </w:tc>
        <w:tc>
          <w:tcPr>
            <w:tcW w:w="140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08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83, 1.42)</w:t>
            </w:r>
          </w:p>
        </w:tc>
        <w:tc>
          <w:tcPr>
            <w:tcW w:w="1417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08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82, 1.42)</w:t>
            </w:r>
          </w:p>
        </w:tc>
        <w:tc>
          <w:tcPr>
            <w:tcW w:w="1418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03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76, 1.38)</w:t>
            </w:r>
          </w:p>
        </w:tc>
        <w:tc>
          <w:tcPr>
            <w:tcW w:w="138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10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80, 1.50)</w:t>
            </w:r>
          </w:p>
        </w:tc>
        <w:tc>
          <w:tcPr>
            <w:tcW w:w="776" w:type="dxa"/>
          </w:tcPr>
          <w:p w:rsidR="00800198" w:rsidRPr="00D7216E" w:rsidRDefault="00800198" w:rsidP="00D7216E">
            <w:pPr>
              <w:spacing w:line="48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0.65</w:t>
            </w:r>
          </w:p>
        </w:tc>
        <w:tc>
          <w:tcPr>
            <w:tcW w:w="1336" w:type="dxa"/>
            <w:vMerge/>
          </w:tcPr>
          <w:p w:rsidR="00800198" w:rsidRPr="00D7216E" w:rsidRDefault="00800198" w:rsidP="00D7216E">
            <w:pPr>
              <w:spacing w:line="48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0198" w:rsidRPr="00D7216E" w:rsidTr="00D721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9" w:type="dxa"/>
          </w:tcPr>
          <w:p w:rsidR="00800198" w:rsidRPr="00D7216E" w:rsidRDefault="00800198" w:rsidP="00D7216E">
            <w:pPr>
              <w:spacing w:line="48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Activity &lt;18 METs/</w:t>
            </w:r>
            <w:proofErr w:type="spellStart"/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wk</w:t>
            </w:r>
            <w:proofErr w:type="spellEnd"/>
          </w:p>
        </w:tc>
        <w:tc>
          <w:tcPr>
            <w:tcW w:w="140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0.97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84, 1.12)</w:t>
            </w:r>
          </w:p>
        </w:tc>
        <w:tc>
          <w:tcPr>
            <w:tcW w:w="1417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0.91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78, 1.06)</w:t>
            </w:r>
          </w:p>
        </w:tc>
        <w:tc>
          <w:tcPr>
            <w:tcW w:w="1418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0.99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85, 1.15)</w:t>
            </w:r>
          </w:p>
        </w:tc>
        <w:tc>
          <w:tcPr>
            <w:tcW w:w="138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03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87, 1.21)</w:t>
            </w:r>
          </w:p>
        </w:tc>
        <w:tc>
          <w:tcPr>
            <w:tcW w:w="776" w:type="dxa"/>
          </w:tcPr>
          <w:p w:rsidR="00800198" w:rsidRPr="00D7216E" w:rsidRDefault="00800198" w:rsidP="00D7216E">
            <w:pPr>
              <w:spacing w:line="48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0.66</w:t>
            </w:r>
          </w:p>
        </w:tc>
        <w:tc>
          <w:tcPr>
            <w:tcW w:w="1336" w:type="dxa"/>
            <w:vMerge w:val="restart"/>
          </w:tcPr>
          <w:p w:rsidR="00800198" w:rsidRPr="00D7216E" w:rsidRDefault="00800198" w:rsidP="00D7216E">
            <w:pPr>
              <w:spacing w:line="48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0.37</w:t>
            </w:r>
          </w:p>
        </w:tc>
      </w:tr>
      <w:tr w:rsidR="00800198" w:rsidRPr="00D7216E" w:rsidTr="00D721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9" w:type="dxa"/>
          </w:tcPr>
          <w:p w:rsidR="00800198" w:rsidRPr="00D7216E" w:rsidRDefault="00800198" w:rsidP="00D7216E">
            <w:pPr>
              <w:spacing w:line="48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Activity ≥ 18 METs/</w:t>
            </w:r>
            <w:proofErr w:type="spellStart"/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wk</w:t>
            </w:r>
            <w:proofErr w:type="spellEnd"/>
          </w:p>
        </w:tc>
        <w:tc>
          <w:tcPr>
            <w:tcW w:w="140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07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79, 1.47)</w:t>
            </w:r>
          </w:p>
        </w:tc>
        <w:tc>
          <w:tcPr>
            <w:tcW w:w="1417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10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81, 1.48)</w:t>
            </w:r>
          </w:p>
        </w:tc>
        <w:tc>
          <w:tcPr>
            <w:tcW w:w="1418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31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98, 1.75)</w:t>
            </w:r>
          </w:p>
        </w:tc>
        <w:tc>
          <w:tcPr>
            <w:tcW w:w="138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12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83, 1.51)</w:t>
            </w:r>
          </w:p>
        </w:tc>
        <w:tc>
          <w:tcPr>
            <w:tcW w:w="776" w:type="dxa"/>
          </w:tcPr>
          <w:p w:rsidR="00800198" w:rsidRPr="00D7216E" w:rsidRDefault="00800198" w:rsidP="00D7216E">
            <w:pPr>
              <w:spacing w:line="48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0.40</w:t>
            </w:r>
          </w:p>
        </w:tc>
        <w:tc>
          <w:tcPr>
            <w:tcW w:w="1336" w:type="dxa"/>
            <w:vMerge/>
          </w:tcPr>
          <w:p w:rsidR="00800198" w:rsidRPr="00D7216E" w:rsidRDefault="00800198" w:rsidP="00D7216E">
            <w:pPr>
              <w:spacing w:line="48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0198" w:rsidRPr="00D7216E" w:rsidTr="00D721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9" w:type="dxa"/>
          </w:tcPr>
          <w:p w:rsidR="00800198" w:rsidRPr="00D7216E" w:rsidRDefault="00800198" w:rsidP="00D7216E">
            <w:pPr>
              <w:spacing w:line="48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Does not consume alcohol</w:t>
            </w:r>
          </w:p>
        </w:tc>
        <w:tc>
          <w:tcPr>
            <w:tcW w:w="140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0.95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80, 1.14)</w:t>
            </w:r>
          </w:p>
        </w:tc>
        <w:tc>
          <w:tcPr>
            <w:tcW w:w="1417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0.90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74, 1.08)</w:t>
            </w:r>
          </w:p>
        </w:tc>
        <w:tc>
          <w:tcPr>
            <w:tcW w:w="1418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12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93, 1.34)</w:t>
            </w:r>
          </w:p>
        </w:tc>
        <w:tc>
          <w:tcPr>
            <w:tcW w:w="138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0.93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76, 1.13)</w:t>
            </w:r>
          </w:p>
        </w:tc>
        <w:tc>
          <w:tcPr>
            <w:tcW w:w="776" w:type="dxa"/>
          </w:tcPr>
          <w:p w:rsidR="00800198" w:rsidRPr="00D7216E" w:rsidRDefault="00800198" w:rsidP="00D7216E">
            <w:pPr>
              <w:spacing w:line="48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0.87</w:t>
            </w:r>
          </w:p>
          <w:p w:rsidR="00800198" w:rsidRPr="00D7216E" w:rsidRDefault="00800198" w:rsidP="00D7216E">
            <w:pPr>
              <w:spacing w:line="48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36" w:type="dxa"/>
            <w:vMerge w:val="restart"/>
          </w:tcPr>
          <w:p w:rsidR="00800198" w:rsidRPr="00D7216E" w:rsidRDefault="00800198" w:rsidP="00D7216E">
            <w:pPr>
              <w:spacing w:line="48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0.18</w:t>
            </w:r>
          </w:p>
        </w:tc>
      </w:tr>
      <w:tr w:rsidR="00800198" w:rsidRPr="00D7216E" w:rsidTr="00D721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9" w:type="dxa"/>
          </w:tcPr>
          <w:p w:rsidR="00800198" w:rsidRPr="00D7216E" w:rsidRDefault="00800198" w:rsidP="00D7216E">
            <w:pPr>
              <w:spacing w:line="48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Consumes alcohol</w:t>
            </w:r>
          </w:p>
        </w:tc>
        <w:tc>
          <w:tcPr>
            <w:tcW w:w="140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05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86, 1.28)</w:t>
            </w:r>
          </w:p>
        </w:tc>
        <w:tc>
          <w:tcPr>
            <w:tcW w:w="1417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01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83, 1.23)</w:t>
            </w:r>
          </w:p>
        </w:tc>
        <w:tc>
          <w:tcPr>
            <w:tcW w:w="1418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04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85, 1.27)</w:t>
            </w:r>
          </w:p>
        </w:tc>
        <w:tc>
          <w:tcPr>
            <w:tcW w:w="138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15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94, 1.41)</w:t>
            </w:r>
          </w:p>
        </w:tc>
        <w:tc>
          <w:tcPr>
            <w:tcW w:w="776" w:type="dxa"/>
          </w:tcPr>
          <w:p w:rsidR="00800198" w:rsidRPr="00D7216E" w:rsidRDefault="00800198" w:rsidP="00D7216E">
            <w:pPr>
              <w:spacing w:line="48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0.17</w:t>
            </w:r>
          </w:p>
        </w:tc>
        <w:tc>
          <w:tcPr>
            <w:tcW w:w="1336" w:type="dxa"/>
            <w:vMerge/>
          </w:tcPr>
          <w:p w:rsidR="00800198" w:rsidRPr="00D7216E" w:rsidRDefault="00800198" w:rsidP="00D7216E">
            <w:pPr>
              <w:spacing w:line="48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0198" w:rsidRPr="00D7216E" w:rsidTr="00D721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9" w:type="dxa"/>
          </w:tcPr>
          <w:p w:rsidR="00800198" w:rsidRPr="00D7216E" w:rsidRDefault="00800198" w:rsidP="00D7216E">
            <w:pPr>
              <w:spacing w:line="48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BMI &lt;30</w:t>
            </w:r>
          </w:p>
        </w:tc>
        <w:tc>
          <w:tcPr>
            <w:tcW w:w="140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04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90, 1.22)</w:t>
            </w:r>
          </w:p>
        </w:tc>
        <w:tc>
          <w:tcPr>
            <w:tcW w:w="1417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0.97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83, 1.14)</w:t>
            </w:r>
          </w:p>
        </w:tc>
        <w:tc>
          <w:tcPr>
            <w:tcW w:w="1418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14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98, 1.33)</w:t>
            </w:r>
          </w:p>
        </w:tc>
        <w:tc>
          <w:tcPr>
            <w:tcW w:w="138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1.12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95, 1.31)</w:t>
            </w:r>
          </w:p>
        </w:tc>
        <w:tc>
          <w:tcPr>
            <w:tcW w:w="776" w:type="dxa"/>
          </w:tcPr>
          <w:p w:rsidR="00800198" w:rsidRPr="00D7216E" w:rsidRDefault="00800198" w:rsidP="00D7216E">
            <w:pPr>
              <w:spacing w:line="48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0.10</w:t>
            </w:r>
          </w:p>
        </w:tc>
        <w:tc>
          <w:tcPr>
            <w:tcW w:w="1336" w:type="dxa"/>
            <w:vMerge w:val="restart"/>
          </w:tcPr>
          <w:p w:rsidR="00800198" w:rsidRPr="00D7216E" w:rsidRDefault="00800198" w:rsidP="00D7216E">
            <w:pPr>
              <w:spacing w:line="48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0.13</w:t>
            </w:r>
          </w:p>
        </w:tc>
      </w:tr>
      <w:tr w:rsidR="00800198" w:rsidRPr="00D7216E" w:rsidTr="00D721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9" w:type="dxa"/>
          </w:tcPr>
          <w:p w:rsidR="00800198" w:rsidRPr="00D7216E" w:rsidRDefault="00800198" w:rsidP="00D7216E">
            <w:pPr>
              <w:spacing w:line="48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BMI≥30</w:t>
            </w:r>
          </w:p>
        </w:tc>
        <w:tc>
          <w:tcPr>
            <w:tcW w:w="140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0.86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66, 1.12)</w:t>
            </w:r>
          </w:p>
        </w:tc>
        <w:tc>
          <w:tcPr>
            <w:tcW w:w="1417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0.89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68, 1.17)</w:t>
            </w:r>
          </w:p>
        </w:tc>
        <w:tc>
          <w:tcPr>
            <w:tcW w:w="1418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0.86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65, 1.14)</w:t>
            </w:r>
          </w:p>
        </w:tc>
        <w:tc>
          <w:tcPr>
            <w:tcW w:w="1380" w:type="dxa"/>
          </w:tcPr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 xml:space="preserve">0.83 </w:t>
            </w:r>
          </w:p>
          <w:p w:rsidR="00800198" w:rsidRPr="00D7216E" w:rsidRDefault="00800198" w:rsidP="00D7216E">
            <w:pPr>
              <w:spacing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(0.62, 1.10)</w:t>
            </w:r>
          </w:p>
        </w:tc>
        <w:tc>
          <w:tcPr>
            <w:tcW w:w="776" w:type="dxa"/>
          </w:tcPr>
          <w:p w:rsidR="00800198" w:rsidRPr="00D7216E" w:rsidRDefault="00800198" w:rsidP="00D7216E">
            <w:pPr>
              <w:spacing w:line="48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7216E">
              <w:rPr>
                <w:rFonts w:ascii="Times New Roman" w:hAnsi="Times New Roman" w:cs="Times New Roman"/>
                <w:sz w:val="24"/>
                <w:szCs w:val="24"/>
              </w:rPr>
              <w:t>0.25</w:t>
            </w:r>
          </w:p>
        </w:tc>
        <w:tc>
          <w:tcPr>
            <w:tcW w:w="1336" w:type="dxa"/>
            <w:vMerge/>
          </w:tcPr>
          <w:p w:rsidR="00800198" w:rsidRPr="00D7216E" w:rsidRDefault="00800198" w:rsidP="00D7216E">
            <w:pPr>
              <w:spacing w:line="48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800198" w:rsidRPr="00D7216E" w:rsidRDefault="00800198" w:rsidP="00D7216E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BE0311" w:rsidRDefault="00BE0311"/>
    <w:p w:rsidR="00D7216E" w:rsidRDefault="00D7216E"/>
    <w:p w:rsidR="00D7216E" w:rsidRPr="00BC5F0C" w:rsidRDefault="00D7216E" w:rsidP="00D7216E">
      <w:pPr>
        <w:rPr>
          <w:rFonts w:ascii="Times New Roman" w:hAnsi="Times New Roman" w:cs="Times New Roman"/>
          <w:b/>
          <w:sz w:val="24"/>
        </w:rPr>
      </w:pPr>
      <w:r w:rsidRPr="00BC5F0C">
        <w:rPr>
          <w:rFonts w:ascii="Times New Roman" w:hAnsi="Times New Roman" w:cs="Times New Roman"/>
          <w:b/>
          <w:sz w:val="24"/>
        </w:rPr>
        <w:t>Supplementary Figure 1: NHS Participant flow chart</w:t>
      </w:r>
      <w:r>
        <w:rPr>
          <w:rFonts w:ascii="Times New Roman" w:hAnsi="Times New Roman" w:cs="Times New Roman"/>
          <w:b/>
          <w:sz w:val="24"/>
        </w:rPr>
        <w:t>, as per STROBE guidelines</w:t>
      </w:r>
    </w:p>
    <w:p w:rsidR="00D7216E" w:rsidRDefault="006C7919" w:rsidP="00D7216E">
      <w:r>
        <w:object w:dxaOrig="8506" w:dyaOrig="9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478.5pt" o:ole="">
            <v:imagedata r:id="rId4" o:title=""/>
          </v:shape>
          <o:OLEObject Type="Embed" ProgID="Visio.Drawing.15" ShapeID="_x0000_i1025" DrawAspect="Content" ObjectID="_1606196876" r:id="rId5"/>
        </w:object>
      </w:r>
      <w:bookmarkStart w:id="0" w:name="_GoBack"/>
      <w:bookmarkEnd w:id="0"/>
    </w:p>
    <w:sectPr w:rsidR="00D7216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0198"/>
    <w:rsid w:val="005F6A23"/>
    <w:rsid w:val="006C7919"/>
    <w:rsid w:val="00800198"/>
    <w:rsid w:val="00BE0311"/>
    <w:rsid w:val="00D72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A69AE6E-74E1-40AE-91A5-F811FC1898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0019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00198"/>
    <w:pPr>
      <w:spacing w:after="0" w:line="240" w:lineRule="auto"/>
    </w:pPr>
    <w:rPr>
      <w:rFonts w:eastAsiaTheme="minorEastAsia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2">
    <w:name w:val="Plain Table 2"/>
    <w:basedOn w:val="TableNormal"/>
    <w:uiPriority w:val="42"/>
    <w:rsid w:val="00D7216E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152</Words>
  <Characters>87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University of Newcastle</Company>
  <LinksUpToDate>false</LinksUpToDate>
  <CharactersWithSpaces>10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klyn Jackson</dc:creator>
  <cp:keywords/>
  <dc:description/>
  <cp:lastModifiedBy>Jacklyn Jackson</cp:lastModifiedBy>
  <cp:revision>4</cp:revision>
  <dcterms:created xsi:type="dcterms:W3CDTF">2018-06-12T01:50:00Z</dcterms:created>
  <dcterms:modified xsi:type="dcterms:W3CDTF">2018-12-12T22:01:00Z</dcterms:modified>
</cp:coreProperties>
</file>